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F601DD">
        <w:rPr>
          <w:sz w:val="36"/>
          <w:szCs w:val="36"/>
        </w:rPr>
        <w:t>3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Pr="00DF7873">
              <w:rPr>
                <w:rStyle w:val="af"/>
                <w:noProof/>
              </w:rPr>
              <w:t>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设计依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Pr="00DF7873">
              <w:rPr>
                <w:rStyle w:val="af"/>
                <w:noProof/>
              </w:rPr>
              <w:t>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Pr="00DF7873">
              <w:rPr>
                <w:rStyle w:val="af"/>
                <w:noProof/>
              </w:rPr>
              <w:t>3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通信机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Pr="00DF7873">
              <w:rPr>
                <w:rStyle w:val="af"/>
                <w:noProof/>
              </w:rPr>
              <w:t>3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数据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Pr="00DF7873">
              <w:rPr>
                <w:rStyle w:val="af"/>
                <w:noProof/>
              </w:rPr>
              <w:t>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数据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Pr="00DF7873">
              <w:rPr>
                <w:rStyle w:val="af"/>
                <w:noProof/>
              </w:rPr>
              <w:t>4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数据通信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Pr="00DF7873">
              <w:rPr>
                <w:rStyle w:val="af"/>
                <w:noProof/>
              </w:rPr>
              <w:t>4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1 REQ</w:t>
            </w:r>
            <w:r w:rsidRPr="00DF7873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Pr="00DF7873">
              <w:rPr>
                <w:rStyle w:val="af"/>
                <w:noProof/>
              </w:rPr>
              <w:t>4.1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2 DATA</w:t>
            </w:r>
            <w:r w:rsidRPr="00DF7873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Pr="00DF7873">
              <w:rPr>
                <w:rStyle w:val="af"/>
                <w:noProof/>
              </w:rPr>
              <w:t>4.1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3 SET</w:t>
            </w:r>
            <w:r w:rsidRPr="00DF7873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Pr="00DF7873">
              <w:rPr>
                <w:rStyle w:val="af"/>
                <w:noProof/>
              </w:rPr>
              <w:t>4.1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4 ACK</w:t>
            </w:r>
            <w:r w:rsidRPr="00DF7873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Pr="00DF7873">
              <w:rPr>
                <w:rStyle w:val="af"/>
                <w:noProof/>
              </w:rPr>
              <w:t>4.1.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5 NAK</w:t>
            </w:r>
            <w:r w:rsidRPr="00DF7873">
              <w:rPr>
                <w:rStyle w:val="af"/>
                <w:noProof/>
              </w:rPr>
              <w:t>帧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Pr="00DF7873">
              <w:rPr>
                <w:rStyle w:val="af"/>
                <w:noProof/>
              </w:rPr>
              <w:t>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控制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Pr="00DF7873">
              <w:rPr>
                <w:rStyle w:val="af"/>
                <w:noProof/>
              </w:rPr>
              <w:t>5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6 </w:t>
            </w:r>
            <w:r w:rsidRPr="00DF7873">
              <w:rPr>
                <w:rStyle w:val="af"/>
                <w:noProof/>
              </w:rPr>
              <w:t>控制字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Pr="00DF7873">
              <w:rPr>
                <w:rStyle w:val="af"/>
                <w:noProof/>
              </w:rPr>
              <w:t>5.1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7 </w:t>
            </w:r>
            <w:r w:rsidRPr="00DF7873">
              <w:rPr>
                <w:rStyle w:val="af"/>
                <w:noProof/>
              </w:rPr>
              <w:t>逻辑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Pr="00DF7873">
              <w:rPr>
                <w:rStyle w:val="af"/>
                <w:noProof/>
              </w:rPr>
              <w:t>5.1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8 </w:t>
            </w:r>
            <w:r w:rsidRPr="00DF7873">
              <w:rPr>
                <w:rStyle w:val="af"/>
                <w:noProof/>
              </w:rPr>
              <w:t>盘类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Pr="00DF7873">
              <w:rPr>
                <w:rStyle w:val="af"/>
                <w:noProof/>
              </w:rPr>
              <w:t>5.1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9 Err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Pr="00DF7873">
              <w:rPr>
                <w:rStyle w:val="af"/>
                <w:noProof/>
              </w:rPr>
              <w:t>6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Payload</w:t>
            </w:r>
            <w:r w:rsidRPr="00DF7873">
              <w:rPr>
                <w:rStyle w:val="af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Pr="00DF7873">
              <w:rPr>
                <w:rStyle w:val="af"/>
                <w:noProof/>
              </w:rPr>
              <w:t>6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命令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Pr="00DF7873">
              <w:rPr>
                <w:rStyle w:val="af"/>
                <w:noProof/>
              </w:rPr>
              <w:t>6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10 </w:t>
            </w:r>
            <w:r w:rsidRPr="00DF7873">
              <w:rPr>
                <w:rStyle w:val="af"/>
                <w:noProof/>
              </w:rPr>
              <w:t>命令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Pr="00DF7873">
              <w:rPr>
                <w:rStyle w:val="af"/>
                <w:noProof/>
              </w:rPr>
              <w:t>6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结构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Pr="00DF7873">
              <w:rPr>
                <w:rStyle w:val="af"/>
                <w:noProof/>
              </w:rPr>
              <w:t>6.2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</w:t>
            </w:r>
            <w:r w:rsidRPr="00DF7873">
              <w:rPr>
                <w:rStyle w:val="af"/>
                <w:noProof/>
              </w:rPr>
              <w:t>心跳包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Pr="00DF7873">
              <w:rPr>
                <w:rStyle w:val="af"/>
                <w:noProof/>
              </w:rPr>
              <w:t>6.2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6- 2 </w:t>
            </w:r>
            <w:r w:rsidRPr="00DF7873">
              <w:rPr>
                <w:rStyle w:val="af"/>
                <w:noProof/>
              </w:rPr>
              <w:t>设备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Pr="00DF7873">
              <w:rPr>
                <w:rStyle w:val="af"/>
                <w:noProof/>
              </w:rPr>
              <w:t>6.2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6- 3 </w:t>
            </w:r>
            <w:r w:rsidRPr="00DF7873">
              <w:rPr>
                <w:rStyle w:val="af"/>
                <w:noProof/>
              </w:rPr>
              <w:t>网络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Pr="00DF7873">
              <w:rPr>
                <w:rStyle w:val="af"/>
                <w:noProof/>
              </w:rPr>
              <w:t>6.2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6- 4 </w:t>
            </w:r>
            <w:r w:rsidRPr="00DF7873">
              <w:rPr>
                <w:rStyle w:val="af"/>
                <w:noProof/>
              </w:rPr>
              <w:t>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Pr="00DF7873">
              <w:rPr>
                <w:rStyle w:val="af"/>
                <w:noProof/>
              </w:rPr>
              <w:t>6.2.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6- 5 GPS </w:t>
            </w:r>
            <w:r w:rsidRPr="00DF7873">
              <w:rPr>
                <w:rStyle w:val="af"/>
                <w:noProof/>
              </w:rPr>
              <w:t>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Pr="00DF7873">
              <w:rPr>
                <w:rStyle w:val="af"/>
                <w:noProof/>
              </w:rPr>
              <w:t>6.2.6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6- 6 </w:t>
            </w:r>
            <w:r w:rsidRPr="00DF7873">
              <w:rPr>
                <w:rStyle w:val="af"/>
                <w:noProof/>
              </w:rPr>
              <w:t>系统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Pr="00DF7873">
              <w:rPr>
                <w:rStyle w:val="af"/>
                <w:noProof/>
              </w:rPr>
              <w:t>6.2.7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7 PTP</w:t>
            </w:r>
            <w:r w:rsidRPr="00DF7873">
              <w:rPr>
                <w:rStyle w:val="af"/>
                <w:noProof/>
              </w:rPr>
              <w:t>配表置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Pr="00DF7873">
              <w:rPr>
                <w:rStyle w:val="af"/>
                <w:noProof/>
              </w:rPr>
              <w:t>6.2.8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8 PTP</w:t>
            </w:r>
            <w:r w:rsidRPr="00DF7873">
              <w:rPr>
                <w:rStyle w:val="af"/>
                <w:noProof/>
              </w:rPr>
              <w:t>常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Pr="00DF7873">
              <w:rPr>
                <w:rStyle w:val="af"/>
                <w:noProof/>
              </w:rPr>
              <w:t>6.2.9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9 PTP 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Pr="00DF7873">
              <w:rPr>
                <w:rStyle w:val="af"/>
                <w:noProof/>
              </w:rPr>
              <w:t>6.2.10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0 PTP 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Pr="00DF7873">
              <w:rPr>
                <w:rStyle w:val="af"/>
                <w:noProof/>
              </w:rPr>
              <w:t>6.2.1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2 NTP</w:t>
            </w:r>
            <w:r w:rsidRPr="00DF7873">
              <w:rPr>
                <w:rStyle w:val="af"/>
                <w:noProof/>
              </w:rPr>
              <w:t>常用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Pr="00DF7873">
              <w:rPr>
                <w:rStyle w:val="af"/>
                <w:noProof/>
              </w:rPr>
              <w:t>6.2.1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3 NTP MD5</w:t>
            </w:r>
            <w:r w:rsidRPr="00DF7873">
              <w:rPr>
                <w:rStyle w:val="af"/>
                <w:noProof/>
              </w:rPr>
              <w:t>使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Pr="00DF7873">
              <w:rPr>
                <w:rStyle w:val="af"/>
                <w:noProof/>
              </w:rPr>
              <w:t>6.2.1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5 NTP</w:t>
            </w:r>
            <w:r w:rsidRPr="00DF7873">
              <w:rPr>
                <w:rStyle w:val="af"/>
                <w:noProof/>
              </w:rPr>
              <w:t>黑名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Pr="00DF7873">
              <w:rPr>
                <w:rStyle w:val="af"/>
                <w:noProof/>
              </w:rPr>
              <w:t>6.2.1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>6- 16 NTP</w:t>
            </w:r>
            <w:r w:rsidRPr="00DF7873">
              <w:rPr>
                <w:rStyle w:val="af"/>
                <w:noProof/>
              </w:rPr>
              <w:t>白名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5A06" w:rsidRDefault="00C05A06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Pr="00DF7873">
              <w:rPr>
                <w:rStyle w:val="af"/>
                <w:noProof/>
              </w:rPr>
              <w:t>6.2.15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DF7873">
              <w:rPr>
                <w:rStyle w:val="af"/>
                <w:noProof/>
              </w:rPr>
              <w:t>表</w:t>
            </w:r>
            <w:r w:rsidRPr="00DF7873">
              <w:rPr>
                <w:rStyle w:val="af"/>
                <w:noProof/>
              </w:rPr>
              <w:t xml:space="preserve"> 6-17 struct Md5key</w:t>
            </w:r>
            <w:r w:rsidRPr="00DF7873">
              <w:rPr>
                <w:rStyle w:val="af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615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1" w:name="_Toc488615949"/>
      <w:r>
        <w:rPr>
          <w:rFonts w:hint="eastAsia"/>
        </w:rPr>
        <w:lastRenderedPageBreak/>
        <w:t>概述</w:t>
      </w:r>
      <w:bookmarkEnd w:id="1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2" w:name="_Toc488615950"/>
      <w:r>
        <w:rPr>
          <w:rFonts w:hint="eastAsia"/>
        </w:rPr>
        <w:t>设计依据</w:t>
      </w:r>
      <w:bookmarkEnd w:id="2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3" w:name="_Toc488615951"/>
      <w:r>
        <w:rPr>
          <w:rFonts w:hint="eastAsia"/>
        </w:rPr>
        <w:t>通信协议</w:t>
      </w:r>
      <w:bookmarkEnd w:id="3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4" w:name="_Toc488615952"/>
      <w:r>
        <w:rPr>
          <w:rFonts w:hint="eastAsia"/>
        </w:rPr>
        <w:t>通信机制</w:t>
      </w:r>
      <w:bookmarkEnd w:id="4"/>
    </w:p>
    <w:p w:rsidR="00211B36" w:rsidRDefault="00BD1367" w:rsidP="007064E0">
      <w:pPr>
        <w:pStyle w:val="3"/>
        <w:jc w:val="left"/>
      </w:pPr>
      <w:bookmarkStart w:id="5" w:name="_Toc488615953"/>
      <w:r>
        <w:rPr>
          <w:rFonts w:hint="eastAsia"/>
        </w:rPr>
        <w:t>数据交互</w:t>
      </w:r>
      <w:bookmarkEnd w:id="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3" type="#_x0000_t75" style="width:202.8pt;height:153pt" o:ole="">
            <v:imagedata r:id="rId8" o:title=""/>
          </v:shape>
          <o:OLEObject Type="Embed" ProgID="Visio.Drawing.11" ShapeID="_x0000_i1163" DrawAspect="Content" ObjectID="_1562357757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164" type="#_x0000_t75" style="width:202.8pt;height:153pt" o:ole="">
            <v:imagedata r:id="rId10" o:title=""/>
          </v:shape>
          <o:OLEObject Type="Embed" ProgID="Visio.Drawing.11" ShapeID="_x0000_i1164" DrawAspect="Content" ObjectID="_1562357758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165" type="#_x0000_t75" style="width:202.8pt;height:153pt" o:ole="">
            <v:imagedata r:id="rId12" o:title=""/>
          </v:shape>
          <o:OLEObject Type="Embed" ProgID="Visio.Drawing.11" ShapeID="_x0000_i1165" DrawAspect="Content" ObjectID="_1562357759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6" w:name="_Toc488615954"/>
      <w:r>
        <w:rPr>
          <w:rFonts w:hint="eastAsia"/>
        </w:rPr>
        <w:t>数据帧格式</w:t>
      </w:r>
      <w:bookmarkEnd w:id="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7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7"/>
    </w:p>
    <w:p w:rsidR="008806C3" w:rsidRDefault="009B00B1" w:rsidP="009B00B1">
      <w:pPr>
        <w:pStyle w:val="ac"/>
      </w:pPr>
      <w:bookmarkStart w:id="8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9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0" w:name="_Toc488615957"/>
      <w:bookmarkEnd w:id="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1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2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3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4" w:name="_Toc488615961"/>
      <w:r>
        <w:rPr>
          <w:rFonts w:hint="eastAsia"/>
        </w:rPr>
        <w:t>控制字</w:t>
      </w:r>
      <w:bookmarkEnd w:id="14"/>
    </w:p>
    <w:p w:rsidR="00BE7F60" w:rsidRPr="00BE7F60" w:rsidRDefault="00B71CC4" w:rsidP="00B71CC4">
      <w:pPr>
        <w:pStyle w:val="ac"/>
      </w:pPr>
      <w:bookmarkStart w:id="15" w:name="_Ref483120349"/>
      <w:bookmarkStart w:id="16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控制字段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7" w:name="_Ref483120335"/>
      <w:bookmarkStart w:id="18" w:name="_Ref483515176"/>
      <w:bookmarkStart w:id="19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7"/>
      <w:r w:rsidR="00346D9E">
        <w:t xml:space="preserve"> </w:t>
      </w:r>
      <w:r>
        <w:rPr>
          <w:rFonts w:hint="eastAsia"/>
        </w:rPr>
        <w:t>逻辑地址</w:t>
      </w:r>
      <w:bookmarkEnd w:id="18"/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0" w:name="_Ref483120356"/>
      <w:bookmarkStart w:id="21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0"/>
      <w:r w:rsidR="00346D9E">
        <w:t xml:space="preserve"> </w:t>
      </w:r>
      <w:r>
        <w:rPr>
          <w:rFonts w:hint="eastAsia"/>
        </w:rPr>
        <w:t>盘类型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2" w:name="_Ref483122122"/>
      <w:bookmarkStart w:id="23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2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4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4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5" w:name="_Toc488615967"/>
      <w:r>
        <w:rPr>
          <w:rFonts w:hint="eastAsia"/>
        </w:rPr>
        <w:t>命令列表</w:t>
      </w:r>
      <w:bookmarkEnd w:id="25"/>
    </w:p>
    <w:p w:rsidR="007F7C9E" w:rsidRPr="007F7C9E" w:rsidRDefault="007F7C9E" w:rsidP="007F7C9E">
      <w:pPr>
        <w:pStyle w:val="ac"/>
      </w:pPr>
      <w:bookmarkStart w:id="26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6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7" w:name="_Toc488615969"/>
      <w:r>
        <w:rPr>
          <w:rFonts w:hint="eastAsia"/>
        </w:rPr>
        <w:t>结构定义</w:t>
      </w:r>
      <w:bookmarkEnd w:id="27"/>
    </w:p>
    <w:p w:rsidR="00C85F65" w:rsidRPr="00C85F65" w:rsidRDefault="00C85F65" w:rsidP="00C85F65">
      <w:pPr>
        <w:pStyle w:val="ac"/>
      </w:pPr>
      <w:bookmarkStart w:id="28" w:name="_Ref483136861"/>
      <w:bookmarkStart w:id="29" w:name="_Ref483136848"/>
      <w:bookmarkStart w:id="30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8"/>
      <w:r>
        <w:rPr>
          <w:rFonts w:hint="eastAsia"/>
        </w:rPr>
        <w:t>心跳包结构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1" w:name="_Ref483137019"/>
      <w:bookmarkStart w:id="32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1"/>
      <w:r>
        <w:t xml:space="preserve"> </w:t>
      </w:r>
      <w:r w:rsidR="00552F9E">
        <w:rPr>
          <w:rFonts w:hint="eastAsia"/>
        </w:rPr>
        <w:t>设备信息</w:t>
      </w:r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3" w:name="_Ref483137020"/>
      <w:bookmarkStart w:id="3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3"/>
      <w:r>
        <w:t xml:space="preserve"> </w:t>
      </w:r>
      <w:r w:rsidR="00A2631C">
        <w:rPr>
          <w:rFonts w:hint="eastAsia"/>
        </w:rPr>
        <w:t>网络地址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5" w:name="_Ref483137021"/>
      <w:bookmarkStart w:id="3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5"/>
      <w:r>
        <w:t xml:space="preserve"> </w:t>
      </w:r>
      <w:r w:rsidR="00867351">
        <w:rPr>
          <w:rFonts w:hint="eastAsia"/>
        </w:rPr>
        <w:t>版本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7" w:name="_Ref483137022"/>
      <w:bookmarkStart w:id="3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9" w:name="_Ref483137023"/>
      <w:bookmarkStart w:id="4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9"/>
      <w:r>
        <w:t xml:space="preserve"> </w:t>
      </w:r>
      <w:r w:rsidR="00493666">
        <w:rPr>
          <w:rFonts w:hint="eastAsia"/>
        </w:rPr>
        <w:t>系统设置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1" w:name="_Ref483137024"/>
      <w:bookmarkStart w:id="4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lastRenderedPageBreak/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C31091" w:rsidP="000C42BA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 w:rsidR="00BA09EB">
              <w:t>ServerI</w:t>
            </w:r>
            <w:r>
              <w:t>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C31091" w:rsidRDefault="00C31091" w:rsidP="000C42BA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5C6F74" w:rsidRDefault="00C31091" w:rsidP="000C42BA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3" w:name="_Ref483137030"/>
      <w:bookmarkStart w:id="44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3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5" w:name="_Ref483137044"/>
      <w:bookmarkStart w:id="46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5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7" w:name="_Ref483137049"/>
      <w:bookmarkStart w:id="48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7"/>
      <w:r>
        <w:t xml:space="preserve"> </w:t>
      </w:r>
      <w:r w:rsidR="00624CBE">
        <w:rPr>
          <w:rFonts w:hint="eastAsia"/>
        </w:rPr>
        <w:t>PTP Slave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</w:t>
            </w:r>
            <w:r w:rsidRPr="006721D0">
              <w:rPr>
                <w:rFonts w:hint="eastAsia"/>
              </w:rPr>
              <w:lastRenderedPageBreak/>
              <w:t>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6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49" w:name="_Ref483137060"/>
      <w:bookmarkStart w:id="50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49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1" w:name="_Ref483137064"/>
      <w:bookmarkStart w:id="5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3" w:name="_Ref483137936"/>
      <w:bookmarkStart w:id="54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3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55" w:name="_Ref483137940"/>
      <w:bookmarkStart w:id="56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55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2F5E8D" w:rsidDel="002F5E8D" w:rsidTr="007064E0">
        <w:tc>
          <w:tcPr>
            <w:tcW w:w="1271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 w:rsidR="00C43D43">
              <w:rPr>
                <w:rFonts w:hint="eastAsia"/>
              </w:rPr>
              <w:t>有效</w:t>
            </w:r>
          </w:p>
          <w:p w:rsidR="002F5E8D" w:rsidDel="002F5E8D" w:rsidRDefault="002F5E8D" w:rsidP="007064E0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E202C7" w:rsidRDefault="00E202C7" w:rsidP="00E202C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  <w:tr w:rsidR="0048306D" w:rsidTr="007064E0">
        <w:tc>
          <w:tcPr>
            <w:tcW w:w="1271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57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5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5"/>
    <o:shapelayout v:ext="edit">
      <o:idmap v:ext="edit" data="1"/>
    </o:shapelayout>
  </w:shapeDefaults>
  <w:decimalSymbol w:val="."/>
  <w:listSeparator w:val=",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6DB36A-70E2-45E0-A2A2-BE68903BB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6</TotalTime>
  <Pages>15</Pages>
  <Words>1600</Words>
  <Characters>9126</Characters>
  <Application>Microsoft Office Word</Application>
  <DocSecurity>0</DocSecurity>
  <Lines>76</Lines>
  <Paragraphs>21</Paragraphs>
  <ScaleCrop>false</ScaleCrop>
  <Company/>
  <LinksUpToDate>false</LinksUpToDate>
  <CharactersWithSpaces>10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78</cp:revision>
  <dcterms:created xsi:type="dcterms:W3CDTF">2017-05-20T07:22:00Z</dcterms:created>
  <dcterms:modified xsi:type="dcterms:W3CDTF">2017-07-23T15:29:00Z</dcterms:modified>
</cp:coreProperties>
</file>